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C6B5FE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14:paraId="78409C6C" w14:textId="77777777"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61BDE28E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4CA93D39" w14:textId="77777777"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14:paraId="139E932B" w14:textId="77777777"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45809BD5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71E71198" w14:textId="77777777"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489ADE8B" w14:textId="77777777"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78584ABE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6E384977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0067508C" w14:textId="77777777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1689B725" w14:textId="77777777"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C43C755" w14:textId="77777777"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14:paraId="0F42D544" w14:textId="77777777"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14:paraId="11FC3F0A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50B11FE" w14:textId="77777777"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14:paraId="64BDE8F4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649ED4DF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3C594EFF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14:paraId="49385A43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1EB9D13" w14:textId="77777777"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16F5A87D" w14:textId="77777777"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694D7AEE" w14:textId="77777777"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>запускает (создает образ и  делает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14:paraId="5C71ED27" w14:textId="77777777"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19A3D234" w14:textId="77777777"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14:paraId="3CC3D0FC" w14:textId="77777777"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и переходит в  ожидание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 xml:space="preserve">В качестве параметра командной строки является имя файла хранилища. </w:t>
      </w:r>
    </w:p>
    <w:p w14:paraId="3F3520F3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43DD61A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34B9CC2" w14:textId="77777777"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06C974F4" w14:textId="4F27CD11"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</w:t>
      </w:r>
      <w:r w:rsidR="001B3CCE">
        <w:rPr>
          <w:rFonts w:ascii="Courier New" w:hAnsi="Courier New" w:cs="Courier New"/>
          <w:sz w:val="28"/>
          <w:szCs w:val="28"/>
        </w:rPr>
        <w:t xml:space="preserve">е </w:t>
      </w: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14:paraId="79986A23" w14:textId="77777777"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14:paraId="672CCC12" w14:textId="77777777"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C9DB9E9" w14:textId="77777777"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9F204A7" w14:textId="77777777"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A92873" w14:textId="77777777"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08819CF2" w14:textId="77777777"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F6EA93B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35F3AEB" w14:textId="77777777"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763EDDC" w14:textId="77777777"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4FA8FC5E" w14:textId="77777777"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20E68E46" w14:textId="77777777"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7ECCB07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2359CD7" w14:textId="77777777"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DCEC104" w14:textId="77777777"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FCF9949" w14:textId="77777777"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1A384F67" w14:textId="77777777"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параметрами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7D4AD9A3" w14:textId="77777777"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3B8C3D66" w14:textId="77777777"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E1C3D36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14:paraId="6C64FB35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7906221A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B573767" w14:textId="77777777"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 w14:anchorId="5BF56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68.2pt" o:ole="">
            <v:imagedata r:id="rId6" o:title=""/>
          </v:shape>
          <o:OLEObject Type="Embed" ProgID="Visio.Drawing.15" ShapeID="_x0000_i1025" DrawAspect="Content" ObjectID="_1822719227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25064"/>
    <w:rsid w:val="001B3CCE"/>
    <w:rsid w:val="00223F26"/>
    <w:rsid w:val="002552EE"/>
    <w:rsid w:val="002E1B15"/>
    <w:rsid w:val="003D1519"/>
    <w:rsid w:val="003E503A"/>
    <w:rsid w:val="00494140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C21F3C"/>
    <w:rsid w:val="00C70F21"/>
    <w:rsid w:val="00CC1C98"/>
    <w:rsid w:val="00CC3172"/>
    <w:rsid w:val="00CC3889"/>
    <w:rsid w:val="00CD270D"/>
    <w:rsid w:val="00D134EA"/>
    <w:rsid w:val="00D20450"/>
    <w:rsid w:val="00D57A36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EBFD4D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3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nmade</cp:lastModifiedBy>
  <cp:revision>30</cp:revision>
  <dcterms:created xsi:type="dcterms:W3CDTF">2021-02-03T20:49:00Z</dcterms:created>
  <dcterms:modified xsi:type="dcterms:W3CDTF">2025-10-23T07:07:00Z</dcterms:modified>
</cp:coreProperties>
</file>